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B80C73" w14:textId="14586E1E" w:rsidR="005F1503" w:rsidRDefault="007363A5" w:rsidP="007363A5">
      <w:pPr>
        <w:jc w:val="center"/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t>Top – down Task 3</w:t>
      </w:r>
    </w:p>
    <w:p w14:paraId="1F852395" w14:textId="18A58B01" w:rsidR="007363A5" w:rsidRDefault="007363A5" w:rsidP="007363A5">
      <w:pPr>
        <w:jc w:val="center"/>
      </w:pPr>
      <w:r>
        <w:object w:dxaOrig="13465" w:dyaOrig="14016" w14:anchorId="5FFB61E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87.1pt" o:ole="">
            <v:imagedata r:id="rId4" o:title=""/>
          </v:shape>
          <o:OLEObject Type="Embed" ProgID="Visio.Drawing.15" ShapeID="_x0000_i1025" DrawAspect="Content" ObjectID="_1765420361" r:id="rId5"/>
        </w:object>
      </w:r>
    </w:p>
    <w:p w14:paraId="32E78EEF" w14:textId="77777777" w:rsidR="007363A5" w:rsidRDefault="007363A5" w:rsidP="007363A5">
      <w:pPr>
        <w:jc w:val="center"/>
        <w:rPr>
          <w:sz w:val="32"/>
          <w:szCs w:val="32"/>
          <w:lang w:val="en-US"/>
        </w:rPr>
      </w:pPr>
    </w:p>
    <w:p w14:paraId="0FBACDB4" w14:textId="77777777" w:rsidR="007363A5" w:rsidRDefault="007363A5" w:rsidP="007363A5">
      <w:pPr>
        <w:jc w:val="center"/>
        <w:rPr>
          <w:sz w:val="32"/>
          <w:szCs w:val="32"/>
          <w:lang w:val="en-US"/>
        </w:rPr>
      </w:pPr>
    </w:p>
    <w:p w14:paraId="14C42910" w14:textId="77777777" w:rsidR="007363A5" w:rsidRDefault="007363A5" w:rsidP="007363A5">
      <w:pPr>
        <w:jc w:val="center"/>
        <w:rPr>
          <w:sz w:val="32"/>
          <w:szCs w:val="32"/>
          <w:lang w:val="en-US"/>
        </w:rPr>
      </w:pPr>
    </w:p>
    <w:p w14:paraId="63B8B862" w14:textId="77777777" w:rsidR="007363A5" w:rsidRDefault="007363A5" w:rsidP="007363A5">
      <w:pPr>
        <w:jc w:val="center"/>
        <w:rPr>
          <w:sz w:val="32"/>
          <w:szCs w:val="32"/>
          <w:lang w:val="en-US"/>
        </w:rPr>
      </w:pPr>
    </w:p>
    <w:p w14:paraId="21D25C10" w14:textId="4467F898" w:rsidR="007363A5" w:rsidRDefault="007363A5" w:rsidP="007363A5">
      <w:pPr>
        <w:jc w:val="center"/>
        <w:rPr>
          <w:sz w:val="32"/>
          <w:szCs w:val="32"/>
          <w:lang w:val="en-US"/>
        </w:rPr>
      </w:pPr>
      <w:r>
        <w:rPr>
          <w:sz w:val="32"/>
          <w:szCs w:val="32"/>
          <w:lang w:val="en-US"/>
        </w:rPr>
        <w:lastRenderedPageBreak/>
        <w:t>Top – down all</w:t>
      </w:r>
    </w:p>
    <w:p w14:paraId="6E5B7D45" w14:textId="67A10448" w:rsidR="007363A5" w:rsidRPr="007363A5" w:rsidRDefault="007363A5" w:rsidP="007363A5">
      <w:pPr>
        <w:jc w:val="center"/>
        <w:rPr>
          <w:sz w:val="32"/>
          <w:szCs w:val="32"/>
          <w:lang w:val="en-US"/>
        </w:rPr>
      </w:pPr>
      <w:r>
        <w:object w:dxaOrig="13033" w:dyaOrig="22080" w14:anchorId="502517C5">
          <v:shape id="_x0000_i1028" type="#_x0000_t75" style="width:381.8pt;height:646.9pt" o:ole="">
            <v:imagedata r:id="rId6" o:title=""/>
          </v:shape>
          <o:OLEObject Type="Embed" ProgID="Visio.Drawing.15" ShapeID="_x0000_i1028" DrawAspect="Content" ObjectID="_1765420362" r:id="rId7"/>
        </w:object>
      </w:r>
    </w:p>
    <w:sectPr w:rsidR="007363A5" w:rsidRPr="007363A5" w:rsidSect="00817A8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363A5"/>
    <w:rsid w:val="005F1503"/>
    <w:rsid w:val="007363A5"/>
    <w:rsid w:val="00817A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A76B89D"/>
  <w15:chartTrackingRefBased/>
  <w15:docId w15:val="{B2FB7B33-18B4-4750-A433-F75E89C009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3</Pages>
  <Words>14</Words>
  <Characters>83</Characters>
  <Application>Microsoft Office Word</Application>
  <DocSecurity>0</DocSecurity>
  <Lines>1</Lines>
  <Paragraphs>1</Paragraphs>
  <ScaleCrop>false</ScaleCrop>
  <Company/>
  <LinksUpToDate>false</LinksUpToDate>
  <CharactersWithSpaces>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ien Nguyen Trung</dc:creator>
  <cp:keywords/>
  <dc:description/>
  <cp:lastModifiedBy>Kien Nguyen Trung</cp:lastModifiedBy>
  <cp:revision>1</cp:revision>
  <dcterms:created xsi:type="dcterms:W3CDTF">2023-12-29T22:45:00Z</dcterms:created>
  <dcterms:modified xsi:type="dcterms:W3CDTF">2023-12-29T22:46:00Z</dcterms:modified>
</cp:coreProperties>
</file>